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E51E1" w:rsidRDefault="00231417" w:rsidP="00A431A2">
      <w:pPr>
        <w:spacing w:line="360" w:lineRule="auto"/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en-US"/>
        </w:rPr>
        <w:t>BAB III</w:t>
      </w:r>
    </w:p>
    <w:p w:rsidR="00231417" w:rsidRDefault="00A431A2" w:rsidP="00A431A2">
      <w:pPr>
        <w:spacing w:line="360" w:lineRule="auto"/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en-US"/>
        </w:rPr>
        <w:t>METODE PENELITIAN</w:t>
      </w:r>
    </w:p>
    <w:p w:rsidR="00A431A2" w:rsidRDefault="00A431A2" w:rsidP="00A431A2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lang w:val="en-US"/>
        </w:rPr>
        <w:t>Sumber</w:t>
      </w:r>
      <w:proofErr w:type="spellEnd"/>
      <w:r>
        <w:rPr>
          <w:rFonts w:ascii="Times New Roman" w:hAnsi="Times New Roman" w:cs="Times New Roman"/>
          <w:b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Data</w:t>
      </w:r>
      <w:proofErr w:type="spellEnd"/>
    </w:p>
    <w:p w:rsidR="00A431A2" w:rsidRDefault="00A431A2" w:rsidP="00A431A2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Sumber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data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dari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penelitian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ini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diambil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dari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data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akademik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Jurusan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Teknik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Informatika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Angkatan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2014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Kampus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Politeknik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Pos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Indonesia, yang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beralamat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di Jl.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Terusan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Sariasih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No.54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Sarijadi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Sukasari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, Bandung,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Jawa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Barat.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Metode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pengumpulan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data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menggunaan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metode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wawancara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A431A2">
        <w:rPr>
          <w:rFonts w:ascii="Times New Roman" w:hAnsi="Times New Roman" w:cs="Times New Roman"/>
          <w:sz w:val="24"/>
          <w:lang w:val="en-US"/>
        </w:rPr>
        <w:t>menggunakan</w:t>
      </w:r>
      <w:proofErr w:type="spellEnd"/>
      <w:r w:rsidRPr="00A431A2">
        <w:rPr>
          <w:rFonts w:ascii="Times New Roman" w:hAnsi="Times New Roman" w:cs="Times New Roman"/>
          <w:sz w:val="24"/>
          <w:lang w:val="en-US"/>
        </w:rPr>
        <w:t xml:space="preserve"> data real.</w:t>
      </w:r>
    </w:p>
    <w:p w:rsidR="00A431A2" w:rsidRPr="00A431A2" w:rsidRDefault="00A431A2" w:rsidP="00A431A2">
      <w:pPr>
        <w:spacing w:line="360" w:lineRule="auto"/>
        <w:jc w:val="both"/>
        <w:rPr>
          <w:rFonts w:ascii="Times New Roman" w:hAnsi="Times New Roman" w:cs="Times New Roman"/>
          <w:b/>
          <w:sz w:val="24"/>
          <w:lang w:val="en-US"/>
        </w:rPr>
      </w:pPr>
    </w:p>
    <w:p w:rsidR="00A431A2" w:rsidRDefault="00A431A2" w:rsidP="00A431A2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lang w:val="en-US"/>
        </w:rPr>
        <w:t>Variabel</w:t>
      </w:r>
      <w:proofErr w:type="spellEnd"/>
      <w:r>
        <w:rPr>
          <w:rFonts w:ascii="Times New Roman" w:hAnsi="Times New Roman" w:cs="Times New Roman"/>
          <w:b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Penelitian</w:t>
      </w:r>
      <w:proofErr w:type="spellEnd"/>
    </w:p>
    <w:p w:rsidR="00A431A2" w:rsidRDefault="00A431A2" w:rsidP="00A431A2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Variable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guna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proses mini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ad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neliti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lang w:val="en-US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:</w:t>
      </w:r>
      <w:proofErr w:type="gramEnd"/>
    </w:p>
    <w:p w:rsidR="00A431A2" w:rsidRDefault="00A431A2" w:rsidP="00A431A2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NPM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kode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</w:t>
      </w:r>
    </w:p>
    <w:p w:rsidR="00A431A2" w:rsidRDefault="00A431A2" w:rsidP="00A431A2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IPK, </w:t>
      </w:r>
      <w:proofErr w:type="spellStart"/>
      <w:r>
        <w:rPr>
          <w:rFonts w:ascii="Times New Roman" w:hAnsi="Times New Roman" w:cs="Times New Roman"/>
          <w:sz w:val="24"/>
          <w:lang w:val="en-US"/>
        </w:rPr>
        <w:t>Indeks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redikat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Kumulatif</w:t>
      </w:r>
      <w:proofErr w:type="spellEnd"/>
    </w:p>
    <w:p w:rsidR="00A431A2" w:rsidRDefault="00A431A2" w:rsidP="00A431A2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Penghasil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ua</w:t>
      </w:r>
      <w:proofErr w:type="spellEnd"/>
    </w:p>
    <w:p w:rsidR="00A431A2" w:rsidRDefault="00A431A2" w:rsidP="00A431A2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nggung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ua</w:t>
      </w:r>
      <w:proofErr w:type="spellEnd"/>
    </w:p>
    <w:p w:rsidR="00A431A2" w:rsidRDefault="00A431A2" w:rsidP="00A431A2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Prestasi</w:t>
      </w:r>
      <w:proofErr w:type="spellEnd"/>
    </w:p>
    <w:p w:rsidR="00A431A2" w:rsidRPr="00A431A2" w:rsidRDefault="00A431A2" w:rsidP="00A431A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lang w:val="en-US"/>
        </w:rPr>
      </w:pPr>
    </w:p>
    <w:p w:rsidR="00A431A2" w:rsidRDefault="00A431A2" w:rsidP="00A431A2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lang w:val="en-US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Perancangan</w:t>
      </w:r>
      <w:proofErr w:type="spellEnd"/>
    </w:p>
    <w:p w:rsidR="00A431A2" w:rsidRDefault="00A431A2" w:rsidP="00A431A2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Rancang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hap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neliti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gacu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ad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enam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hap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CRISP-DM, </w:t>
      </w:r>
      <w:proofErr w:type="spellStart"/>
      <w:r>
        <w:rPr>
          <w:rFonts w:ascii="Times New Roman" w:hAnsi="Times New Roman" w:cs="Times New Roman"/>
          <w:sz w:val="24"/>
          <w:lang w:val="en-US"/>
        </w:rPr>
        <w:t>atau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iklus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hidup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ngembang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 mini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framework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r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roye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 mining.</w:t>
      </w:r>
    </w:p>
    <w:p w:rsidR="00A431A2" w:rsidRDefault="00A431A2" w:rsidP="00A431A2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Business Understanding</w:t>
      </w:r>
    </w:p>
    <w:p w:rsidR="00A431A2" w:rsidRDefault="00A431A2" w:rsidP="00A431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Dalam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r w:rsidR="00FA0C0A">
        <w:rPr>
          <w:rFonts w:ascii="Times New Roman" w:hAnsi="Times New Roman" w:cs="Times New Roman"/>
          <w:sz w:val="24"/>
          <w:lang w:val="en-US"/>
        </w:rPr>
        <w:t xml:space="preserve">proses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bisnisnya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Bagi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Kemahasiswa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perlu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didahului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deng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pemaham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erhadap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tuju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bisnis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proofErr w:type="gramStart"/>
      <w:r w:rsidR="00FA0C0A">
        <w:rPr>
          <w:rFonts w:ascii="Times New Roman" w:hAnsi="Times New Roman" w:cs="Times New Roman"/>
          <w:sz w:val="24"/>
          <w:lang w:val="en-US"/>
        </w:rPr>
        <w:t>akan</w:t>
      </w:r>
      <w:proofErr w:type="spellEnd"/>
      <w:proofErr w:type="gram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menentuk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pola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ak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dicari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dalam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proses data mining.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Beberapa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tuju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bisnis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ak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berkait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deng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penelitian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FA0C0A">
        <w:rPr>
          <w:rFonts w:ascii="Times New Roman" w:hAnsi="Times New Roman" w:cs="Times New Roman"/>
          <w:sz w:val="24"/>
          <w:lang w:val="en-US"/>
        </w:rPr>
        <w:t>ini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proofErr w:type="gramStart"/>
      <w:r w:rsidR="00FA0C0A">
        <w:rPr>
          <w:rFonts w:ascii="Times New Roman" w:hAnsi="Times New Roman" w:cs="Times New Roman"/>
          <w:sz w:val="24"/>
          <w:lang w:val="en-US"/>
        </w:rPr>
        <w:t>adalah</w:t>
      </w:r>
      <w:proofErr w:type="spellEnd"/>
      <w:r w:rsidR="00FA0C0A">
        <w:rPr>
          <w:rFonts w:ascii="Times New Roman" w:hAnsi="Times New Roman" w:cs="Times New Roman"/>
          <w:sz w:val="24"/>
          <w:lang w:val="en-US"/>
        </w:rPr>
        <w:t xml:space="preserve"> :</w:t>
      </w:r>
      <w:proofErr w:type="gramEnd"/>
    </w:p>
    <w:p w:rsidR="00FA0C0A" w:rsidRDefault="00FA0C0A" w:rsidP="00FA0C0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Mengetahu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dapata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beasiswa</w:t>
      </w:r>
      <w:proofErr w:type="spellEnd"/>
      <w:r>
        <w:rPr>
          <w:rFonts w:ascii="Times New Roman" w:hAnsi="Times New Roman" w:cs="Times New Roman"/>
          <w:sz w:val="24"/>
          <w:lang w:val="en-US"/>
        </w:rPr>
        <w:t>.</w:t>
      </w:r>
    </w:p>
    <w:p w:rsidR="00FA0C0A" w:rsidRDefault="00FA0C0A" w:rsidP="00FA0C0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Meminimal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ingkat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kekeliru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lam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entu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hasil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dapat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beasiswa</w:t>
      </w:r>
      <w:proofErr w:type="spellEnd"/>
      <w:r>
        <w:rPr>
          <w:rFonts w:ascii="Times New Roman" w:hAnsi="Times New Roman" w:cs="Times New Roman"/>
          <w:sz w:val="24"/>
          <w:lang w:val="en-US"/>
        </w:rPr>
        <w:t>.</w:t>
      </w:r>
    </w:p>
    <w:p w:rsidR="00FA0C0A" w:rsidRDefault="00FA0C0A" w:rsidP="00FA0C0A">
      <w:pPr>
        <w:spacing w:line="360" w:lineRule="auto"/>
        <w:ind w:left="1134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lastRenderedPageBreak/>
        <w:t>Untu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capa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uju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ak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rlu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proses clustering data,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man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US"/>
        </w:rPr>
        <w:t>akademi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kelompo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u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kelompo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proofErr w:type="gramStart"/>
      <w:r>
        <w:rPr>
          <w:rFonts w:ascii="Times New Roman" w:hAnsi="Times New Roman" w:cs="Times New Roman"/>
          <w:sz w:val="24"/>
          <w:lang w:val="en-US"/>
        </w:rPr>
        <w:t>yaitu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erim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ida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erim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bergun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milih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otensial</w:t>
      </w:r>
      <w:proofErr w:type="spellEnd"/>
      <w:r>
        <w:rPr>
          <w:rFonts w:ascii="Times New Roman" w:hAnsi="Times New Roman" w:cs="Times New Roman"/>
          <w:sz w:val="24"/>
          <w:lang w:val="en-US"/>
        </w:rPr>
        <w:t>.</w:t>
      </w:r>
    </w:p>
    <w:p w:rsidR="00FA0C0A" w:rsidRDefault="00FA0C0A" w:rsidP="00FA0C0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Data Understanding</w:t>
      </w:r>
    </w:p>
    <w:p w:rsidR="00FA0C0A" w:rsidRDefault="00FA0C0A" w:rsidP="00FA0C0A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Pad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hap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lang w:val="en-US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maham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erhadap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kebutuh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erkait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ncapai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uju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lam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nelitian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ini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. Proses yang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dilakukan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adalah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memahami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tentang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data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dan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megambil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beberapa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data yang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diperlukan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dalam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penelitian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ini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. Data yang </w:t>
      </w:r>
      <w:proofErr w:type="spellStart"/>
      <w:proofErr w:type="gramStart"/>
      <w:r w:rsidR="009842A8">
        <w:rPr>
          <w:rFonts w:ascii="Times New Roman" w:hAnsi="Times New Roman" w:cs="Times New Roman"/>
          <w:sz w:val="24"/>
          <w:lang w:val="en-US"/>
        </w:rPr>
        <w:t>akan</w:t>
      </w:r>
      <w:proofErr w:type="spellEnd"/>
      <w:proofErr w:type="gram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digunakan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sudah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dijelaskan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pada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Bab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sebelumnya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yaitu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 xml:space="preserve"> Data </w:t>
      </w:r>
      <w:proofErr w:type="spellStart"/>
      <w:r w:rsidR="009842A8">
        <w:rPr>
          <w:rFonts w:ascii="Times New Roman" w:hAnsi="Times New Roman" w:cs="Times New Roman"/>
          <w:sz w:val="24"/>
          <w:lang w:val="en-US"/>
        </w:rPr>
        <w:t>Akademik</w:t>
      </w:r>
      <w:proofErr w:type="spellEnd"/>
      <w:r w:rsidR="009842A8">
        <w:rPr>
          <w:rFonts w:ascii="Times New Roman" w:hAnsi="Times New Roman" w:cs="Times New Roman"/>
          <w:sz w:val="24"/>
          <w:lang w:val="en-US"/>
        </w:rPr>
        <w:t>.</w:t>
      </w:r>
    </w:p>
    <w:p w:rsidR="009842A8" w:rsidRDefault="009842A8" w:rsidP="009842A8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Data Preparation</w:t>
      </w:r>
    </w:p>
    <w:p w:rsidR="009842A8" w:rsidRDefault="009842A8" w:rsidP="009842A8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Setelah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ngumpul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input data, </w:t>
      </w:r>
      <w:proofErr w:type="spellStart"/>
      <w:r>
        <w:rPr>
          <w:rFonts w:ascii="Times New Roman" w:hAnsi="Times New Roman" w:cs="Times New Roman"/>
          <w:sz w:val="24"/>
          <w:lang w:val="en-US"/>
        </w:rPr>
        <w:t>kemudi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olah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satu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kedalam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atu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bel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yaitu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bel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erajat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keanggota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US"/>
        </w:rPr>
        <w:t>Atribut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r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bel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lah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nantiny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lang w:val="en-US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guna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proses clusteri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algoritm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fuzzy c-means.</w:t>
      </w:r>
    </w:p>
    <w:p w:rsidR="00B35CE9" w:rsidRDefault="00B35CE9" w:rsidP="00B35CE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Modelling</w:t>
      </w:r>
    </w:p>
    <w:p w:rsidR="00B35CE9" w:rsidRDefault="00B35CE9" w:rsidP="00B35CE9">
      <w:pPr>
        <w:pStyle w:val="ListParagraph"/>
        <w:spacing w:line="360" w:lineRule="auto"/>
        <w:ind w:left="1080"/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reprosesing</w:t>
      </w:r>
      <w:proofErr w:type="spellEnd"/>
    </w:p>
    <w:p w:rsidR="00B35CE9" w:rsidRDefault="00B35CE9" w:rsidP="00B35CE9">
      <w:pPr>
        <w:pStyle w:val="ListParagraph"/>
        <w:spacing w:line="360" w:lineRule="auto"/>
        <w:ind w:left="1080"/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4"/>
          <w:lang w:eastAsia="id-ID"/>
        </w:rPr>
        <w:drawing>
          <wp:inline distT="0" distB="0" distL="0" distR="0">
            <wp:extent cx="3100578" cy="3124200"/>
            <wp:effectExtent l="0" t="0" r="5080" b="0"/>
            <wp:docPr id="1" name="Picture 1" descr="C:\Users\Akbar Pambudi Utomo\AppData\Local\Microsoft\Windows\INetCache\Content.Word\Draw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kbar Pambudi Utomo\AppData\Local\Microsoft\Windows\INetCache\Content.Word\Drawing1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8832" cy="3142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5CE9" w:rsidRDefault="00B35CE9" w:rsidP="00B35CE9">
      <w:pPr>
        <w:pStyle w:val="ListParagraph"/>
        <w:spacing w:line="360" w:lineRule="auto"/>
        <w:ind w:left="1080"/>
        <w:jc w:val="center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Gambar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3.1 Diagram Proses Data</w:t>
      </w:r>
    </w:p>
    <w:p w:rsidR="00B35CE9" w:rsidRDefault="00B35CE9" w:rsidP="00B35CE9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Dataset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elah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normalisas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transformas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r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hap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ebelumny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elanjutn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model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tode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fuzzy c-means </w:t>
      </w:r>
      <w:proofErr w:type="spellStart"/>
      <w:r>
        <w:rPr>
          <w:rFonts w:ascii="Times New Roman" w:hAnsi="Times New Roman" w:cs="Times New Roman"/>
          <w:sz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lastRenderedPageBreak/>
        <w:t>melaku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proses clusteri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ad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. Fuzzy c-means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rupa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tode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erawas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ad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FCM </w:t>
      </w:r>
      <w:proofErr w:type="spellStart"/>
      <w:r>
        <w:rPr>
          <w:rFonts w:ascii="Times New Roman" w:hAnsi="Times New Roman" w:cs="Times New Roman"/>
          <w:sz w:val="24"/>
          <w:lang w:val="en-US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clusteri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tentukan</w:t>
      </w:r>
      <w:proofErr w:type="spellEnd"/>
      <w:r>
        <w:rPr>
          <w:rFonts w:ascii="Times New Roman" w:hAnsi="Times New Roman" w:cs="Times New Roman"/>
          <w:sz w:val="24"/>
          <w:lang w:val="en-US"/>
        </w:rPr>
        <w:t>.</w:t>
      </w:r>
    </w:p>
    <w:p w:rsidR="00B35CE9" w:rsidRPr="00FA0C0A" w:rsidRDefault="008F294F" w:rsidP="008F294F">
      <w:pPr>
        <w:pStyle w:val="ListParagraph"/>
        <w:spacing w:line="360" w:lineRule="auto"/>
        <w:ind w:left="1080"/>
        <w:jc w:val="center"/>
        <w:rPr>
          <w:rFonts w:ascii="Times New Roman" w:hAnsi="Times New Roman" w:cs="Times New Roman"/>
          <w:sz w:val="24"/>
          <w:lang w:val="en-US"/>
        </w:rPr>
      </w:pPr>
      <w:r>
        <w:object w:dxaOrig="7672" w:dyaOrig="10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25pt;height:303pt" o:ole="">
            <v:imagedata r:id="rId6" o:title=""/>
          </v:shape>
          <o:OLEObject Type="Embed" ProgID="Visio.Drawing.11" ShapeID="_x0000_i1025" DrawAspect="Content" ObjectID="_1593304177" r:id="rId7"/>
        </w:object>
      </w:r>
    </w:p>
    <w:p w:rsidR="00FA0C0A" w:rsidRDefault="008F294F" w:rsidP="008F294F">
      <w:pPr>
        <w:spacing w:line="360" w:lineRule="auto"/>
        <w:ind w:left="1440"/>
        <w:jc w:val="center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Gambar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3.2 Flowchart </w:t>
      </w:r>
      <w:proofErr w:type="spellStart"/>
      <w:r>
        <w:rPr>
          <w:rFonts w:ascii="Times New Roman" w:hAnsi="Times New Roman" w:cs="Times New Roman"/>
          <w:sz w:val="24"/>
          <w:lang w:val="en-US"/>
        </w:rPr>
        <w:t>Algoritm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Fuzzy C-Means</w:t>
      </w:r>
    </w:p>
    <w:p w:rsidR="008F294F" w:rsidRDefault="008F294F" w:rsidP="008F294F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Evaluation</w:t>
      </w:r>
    </w:p>
    <w:p w:rsidR="008F294F" w:rsidRDefault="008F294F" w:rsidP="008F294F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Pad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hap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US"/>
        </w:rPr>
        <w:t>hasil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Clusteri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uj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ingkat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validitasny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tode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ngukur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modified partition coefficient </w:t>
      </w:r>
      <w:proofErr w:type="spellStart"/>
      <w:r>
        <w:rPr>
          <w:rFonts w:ascii="Times New Roman" w:hAnsi="Times New Roman" w:cs="Times New Roman"/>
          <w:sz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entu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cluster yang paling optimal. </w:t>
      </w:r>
      <w:proofErr w:type="spellStart"/>
      <w:r>
        <w:rPr>
          <w:rFonts w:ascii="Times New Roman" w:hAnsi="Times New Roman" w:cs="Times New Roman"/>
          <w:sz w:val="24"/>
          <w:lang w:val="en-US"/>
        </w:rPr>
        <w:t>Hasil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egmentas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cluster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peroleh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r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hasil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clusteri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algoritm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fuzzy c-means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banding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set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yang lain </w:t>
      </w:r>
      <w:proofErr w:type="spellStart"/>
      <w:r>
        <w:rPr>
          <w:rFonts w:ascii="Times New Roman" w:hAnsi="Times New Roman" w:cs="Times New Roman"/>
          <w:sz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gukur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proses mining.</w:t>
      </w:r>
    </w:p>
    <w:p w:rsidR="008F294F" w:rsidRDefault="008F294F" w:rsidP="008F294F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Deployment</w:t>
      </w:r>
    </w:p>
    <w:p w:rsidR="008F294F" w:rsidRPr="008F294F" w:rsidRDefault="008F294F" w:rsidP="008F294F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Pad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ahap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lang w:val="en-US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embuat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tode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data mining yang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apat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mbanding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antara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hasil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lang w:val="en-US"/>
        </w:rPr>
        <w:t xml:space="preserve"> tools.</w:t>
      </w:r>
      <w:bookmarkStart w:id="0" w:name="_GoBack"/>
      <w:bookmarkEnd w:id="0"/>
    </w:p>
    <w:sectPr w:rsidR="008F294F" w:rsidRPr="008F294F" w:rsidSect="00231417">
      <w:pgSz w:w="11906" w:h="16838" w:code="9"/>
      <w:pgMar w:top="1701" w:right="1418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A0203E"/>
    <w:multiLevelType w:val="hybridMultilevel"/>
    <w:tmpl w:val="F858F988"/>
    <w:lvl w:ilvl="0" w:tplc="73F268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89065F2"/>
    <w:multiLevelType w:val="hybridMultilevel"/>
    <w:tmpl w:val="8F309360"/>
    <w:lvl w:ilvl="0" w:tplc="0421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2AE313AD"/>
    <w:multiLevelType w:val="hybridMultilevel"/>
    <w:tmpl w:val="4BA6796A"/>
    <w:lvl w:ilvl="0" w:tplc="EA46007E">
      <w:start w:val="1"/>
      <w:numFmt w:val="decimal"/>
      <w:lvlText w:val="3.%1"/>
      <w:lvlJc w:val="left"/>
      <w:pPr>
        <w:ind w:left="72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5CC0976"/>
    <w:multiLevelType w:val="hybridMultilevel"/>
    <w:tmpl w:val="DE8677BE"/>
    <w:lvl w:ilvl="0" w:tplc="1C66CD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1417"/>
    <w:rsid w:val="00231417"/>
    <w:rsid w:val="008F294F"/>
    <w:rsid w:val="009842A8"/>
    <w:rsid w:val="00A0205A"/>
    <w:rsid w:val="00A431A2"/>
    <w:rsid w:val="00B35CE9"/>
    <w:rsid w:val="00F3184A"/>
    <w:rsid w:val="00FA0C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FB5385C-52D3-482F-B1E0-D6AEBB0808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431A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3</Pages>
  <Words>424</Words>
  <Characters>242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kbar Pambudi Utomo</dc:creator>
  <cp:keywords/>
  <dc:description/>
  <cp:lastModifiedBy>Akbar Pambudi Utomo</cp:lastModifiedBy>
  <cp:revision>1</cp:revision>
  <dcterms:created xsi:type="dcterms:W3CDTF">2018-07-16T17:29:00Z</dcterms:created>
  <dcterms:modified xsi:type="dcterms:W3CDTF">2018-07-16T20:43:00Z</dcterms:modified>
</cp:coreProperties>
</file>